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121D" w:rsidRDefault="00E85194" w:rsidP="00E0121D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8" type="#_x0000_t75" style="position:absolute;margin-left:-34pt;margin-top:-44.8pt;width:1106.65pt;height:735.8pt;z-index:251681792;mso-position-horizontal-relative:text;mso-position-vertical-relative:text">
            <v:imagedata r:id="rId8" o:title=""/>
          </v:shape>
          <o:OLEObject Type="Embed" ProgID="Visio.Drawing.11" ShapeID="_x0000_s1048" DrawAspect="Content" ObjectID="_1526361840" r:id="rId9"/>
        </w:pict>
      </w:r>
      <w:r>
        <w:rPr>
          <w:noProof/>
        </w:rPr>
        <w:pict>
          <v:shape id="_x0000_s1051" type="#_x0000_t75" style="position:absolute;margin-left:338pt;margin-top:-57.85pt;width:331pt;height:32.2pt;z-index:251685888;mso-position-horizontal-relative:text;mso-position-vertical-relative:text">
            <v:imagedata r:id="rId10" o:title=""/>
          </v:shape>
          <o:OLEObject Type="Embed" ProgID="Visio.Drawing.11" ShapeID="_x0000_s1051" DrawAspect="Content" ObjectID="_1526361841" r:id="rId11"/>
        </w:pict>
      </w:r>
      <w:r w:rsidR="00E2511E">
        <w:br w:type="page"/>
      </w:r>
      <w:r>
        <w:rPr>
          <w:noProof/>
        </w:rPr>
        <w:pict>
          <v:shape id="_x0000_s1045" type="#_x0000_t75" style="position:absolute;margin-left:983pt;margin-top:-18pt;width:129pt;height:136pt;z-index:251678720;mso-position-horizontal-relative:text;mso-position-vertical-relative:text">
            <v:imagedata r:id="rId12" o:title=""/>
          </v:shape>
          <o:OLEObject Type="Embed" ProgID="Visio.Drawing.11" ShapeID="_x0000_s1045" DrawAspect="Content" ObjectID="_1526361842" r:id="rId13"/>
        </w:pict>
      </w:r>
    </w:p>
    <w:p w:rsidR="00E2511E" w:rsidRDefault="00E85194">
      <w:r>
        <w:rPr>
          <w:noProof/>
        </w:rPr>
        <w:lastRenderedPageBreak/>
        <w:pict>
          <v:shape id="_x0000_s1056" type="#_x0000_t75" style="position:absolute;margin-left:-60pt;margin-top:-45pt;width:1198pt;height:745pt;z-index:251687936;mso-position-horizontal-relative:text;mso-position-vertical-relative:text">
            <v:imagedata r:id="rId14" o:title=""/>
          </v:shape>
          <o:OLEObject Type="Embed" ProgID="Visio.Drawing.11" ShapeID="_x0000_s1056" DrawAspect="Content" ObjectID="_1526361843" r:id="rId15"/>
        </w:pict>
      </w:r>
      <w:r>
        <w:rPr>
          <w:noProof/>
        </w:rPr>
        <w:pict>
          <v:shape id="_x0000_s1028" type="#_x0000_t75" style="position:absolute;margin-left:999.45pt;margin-top:-58.55pt;width:129pt;height:136pt;z-index:251660288;mso-position-horizontal-relative:text;mso-position-vertical-relative:text">
            <v:imagedata r:id="rId12" o:title=""/>
          </v:shape>
          <o:OLEObject Type="Embed" ProgID="Visio.Drawing.11" ShapeID="_x0000_s1028" DrawAspect="Content" ObjectID="_1526361844" r:id="rId16"/>
        </w:pict>
      </w:r>
      <w:r>
        <w:rPr>
          <w:noProof/>
        </w:rPr>
        <w:pict>
          <v:shape id="_x0000_s1049" type="#_x0000_t75" style="position:absolute;margin-left:317pt;margin-top:-65pt;width:406.05pt;height:34.75pt;z-index:251682816;mso-position-horizontal-relative:text;mso-position-vertical-relative:text">
            <v:imagedata r:id="rId17" o:title=""/>
          </v:shape>
          <o:OLEObject Type="Embed" ProgID="Visio.Drawing.11" ShapeID="_x0000_s1049" DrawAspect="Content" ObjectID="_1526361845" r:id="rId18"/>
        </w:pict>
      </w:r>
    </w:p>
    <w:p w:rsidR="006E7624" w:rsidRDefault="00E85194"/>
    <w:sectPr w:rsidR="006E7624" w:rsidSect="005365D3">
      <w:pgSz w:w="24480" w:h="15840" w:orient="landscape" w:code="17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65D3"/>
    <w:rsid w:val="000D294D"/>
    <w:rsid w:val="001731C0"/>
    <w:rsid w:val="001941B5"/>
    <w:rsid w:val="001F70DD"/>
    <w:rsid w:val="002558C3"/>
    <w:rsid w:val="002E247B"/>
    <w:rsid w:val="003B14BC"/>
    <w:rsid w:val="004A2C10"/>
    <w:rsid w:val="005365D3"/>
    <w:rsid w:val="005748A1"/>
    <w:rsid w:val="005A596E"/>
    <w:rsid w:val="005D5AB8"/>
    <w:rsid w:val="00665EFA"/>
    <w:rsid w:val="00672A89"/>
    <w:rsid w:val="006A1795"/>
    <w:rsid w:val="007448CB"/>
    <w:rsid w:val="00786393"/>
    <w:rsid w:val="00824B13"/>
    <w:rsid w:val="0098217A"/>
    <w:rsid w:val="00AD142C"/>
    <w:rsid w:val="00B119B2"/>
    <w:rsid w:val="00BE01AF"/>
    <w:rsid w:val="00C42924"/>
    <w:rsid w:val="00C8158A"/>
    <w:rsid w:val="00C9370F"/>
    <w:rsid w:val="00D5057C"/>
    <w:rsid w:val="00DE3EC5"/>
    <w:rsid w:val="00E0121D"/>
    <w:rsid w:val="00E2511E"/>
    <w:rsid w:val="00E25E39"/>
    <w:rsid w:val="00E33780"/>
    <w:rsid w:val="00E40807"/>
    <w:rsid w:val="00E851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365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65D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365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65D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5EEC0BFB5296847BB93A3E5F3359276" ma:contentTypeVersion="2" ma:contentTypeDescription="Create a new document." ma:contentTypeScope="" ma:versionID="96fc580dde926472e361ec70f8a64f7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AEC2D17-9CBC-4E78-AF98-D8D6342F218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5D9853F-A0B3-42BE-93CE-DCCD38E7094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29A5917-30C4-4724-A796-783E5B4E290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utomatic Data Processing, Inc.</Company>
  <LinksUpToDate>false</LinksUpToDate>
  <CharactersWithSpaces>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cFarland, Alan (CORP)</dc:creator>
  <cp:lastModifiedBy>brenda kosovan</cp:lastModifiedBy>
  <cp:revision>2</cp:revision>
  <cp:lastPrinted>2016-06-01T13:31:00Z</cp:lastPrinted>
  <dcterms:created xsi:type="dcterms:W3CDTF">2016-06-02T12:38:00Z</dcterms:created>
  <dcterms:modified xsi:type="dcterms:W3CDTF">2016-06-02T1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5EEC0BFB5296847BB93A3E5F3359276</vt:lpwstr>
  </property>
</Properties>
</file>